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D46EE5" w:rsidRDefault="00AF5C8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r w:rsidRPr="00DD18FF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DD18FF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770678" w:history="1">
            <w:r w:rsidR="00D46EE5" w:rsidRPr="002F71D7">
              <w:rPr>
                <w:rStyle w:val="Hyperlink"/>
                <w:rFonts w:ascii="Times New Roman" w:hAnsi="Times New Roman"/>
                <w:noProof/>
              </w:rPr>
              <w:t>1</w:t>
            </w:r>
            <w:r w:rsidR="00D46EE5">
              <w:rPr>
                <w:rFonts w:cstheme="minorBidi"/>
                <w:noProof/>
                <w:lang w:val="en-CA" w:eastAsia="en-CA"/>
              </w:rPr>
              <w:tab/>
            </w:r>
            <w:r w:rsidR="00D46EE5" w:rsidRPr="002F71D7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D46EE5">
              <w:rPr>
                <w:noProof/>
                <w:webHidden/>
              </w:rPr>
              <w:tab/>
            </w:r>
            <w:r w:rsidR="00D46EE5">
              <w:rPr>
                <w:noProof/>
                <w:webHidden/>
              </w:rPr>
              <w:fldChar w:fldCharType="begin"/>
            </w:r>
            <w:r w:rsidR="00D46EE5">
              <w:rPr>
                <w:noProof/>
                <w:webHidden/>
              </w:rPr>
              <w:instrText xml:space="preserve"> PAGEREF _Toc411770678 \h </w:instrText>
            </w:r>
            <w:r w:rsidR="00D46EE5">
              <w:rPr>
                <w:noProof/>
                <w:webHidden/>
              </w:rPr>
            </w:r>
            <w:r w:rsidR="00D46EE5">
              <w:rPr>
                <w:noProof/>
                <w:webHidden/>
              </w:rPr>
              <w:fldChar w:fldCharType="separate"/>
            </w:r>
            <w:r w:rsidR="00D46EE5">
              <w:rPr>
                <w:noProof/>
                <w:webHidden/>
              </w:rPr>
              <w:t>3</w:t>
            </w:r>
            <w:r w:rsidR="00D46EE5"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79" w:history="1">
            <w:r w:rsidRPr="002F71D7">
              <w:rPr>
                <w:rStyle w:val="Hyperlink"/>
                <w:rFonts w:ascii="Times New Roman" w:hAnsi="Times New Roman"/>
                <w:noProof/>
              </w:rPr>
              <w:t>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0" w:history="1">
            <w:r w:rsidRPr="002F71D7">
              <w:rPr>
                <w:rStyle w:val="Hyperlink"/>
                <w:rFonts w:ascii="Times New Roman" w:hAnsi="Times New Roman"/>
                <w:noProof/>
              </w:rPr>
              <w:t>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1" w:history="1">
            <w:r w:rsidRPr="002F71D7">
              <w:rPr>
                <w:rStyle w:val="Hyperlink"/>
                <w:rFonts w:ascii="Times New Roman" w:hAnsi="Times New Roman"/>
                <w:noProof/>
              </w:rPr>
              <w:t>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2" w:history="1">
            <w:r w:rsidRPr="002F71D7">
              <w:rPr>
                <w:rStyle w:val="Hyperlink"/>
                <w:rFonts w:ascii="Times New Roman" w:hAnsi="Times New Roman"/>
                <w:noProof/>
              </w:rPr>
              <w:t>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usiness Go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3" w:history="1">
            <w:r w:rsidRPr="002F71D7">
              <w:rPr>
                <w:rStyle w:val="Hyperlink"/>
                <w:rFonts w:ascii="Times New Roman" w:hAnsi="Times New Roman"/>
                <w:noProof/>
              </w:rPr>
              <w:t>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4" w:history="1">
            <w:r w:rsidRPr="002F71D7">
              <w:rPr>
                <w:rStyle w:val="Hyperlink"/>
                <w:rFonts w:ascii="Times New Roman" w:hAnsi="Times New Roman"/>
                <w:noProof/>
              </w:rPr>
              <w:t>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5" w:history="1">
            <w:r w:rsidRPr="002F71D7">
              <w:rPr>
                <w:rStyle w:val="Hyperlink"/>
                <w:rFonts w:ascii="Times New Roman" w:hAnsi="Times New Roman"/>
                <w:noProof/>
              </w:rPr>
              <w:t>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6" w:history="1">
            <w:r w:rsidRPr="002F71D7">
              <w:rPr>
                <w:rStyle w:val="Hyperlink"/>
                <w:rFonts w:ascii="Times New Roman" w:hAnsi="Times New Roman"/>
                <w:noProof/>
              </w:rPr>
              <w:t>3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7" w:history="1">
            <w:r w:rsidRPr="002F71D7">
              <w:rPr>
                <w:rStyle w:val="Hyperlink"/>
                <w:rFonts w:ascii="Times New Roman" w:hAnsi="Times New Roman"/>
                <w:noProof/>
              </w:rPr>
              <w:t>3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8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nter Map 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9" w:history="1">
            <w:r w:rsidRPr="002F71D7">
              <w:rPr>
                <w:rStyle w:val="Hyperlink"/>
                <w:rFonts w:ascii="Times New Roman" w:hAnsi="Times New Roman"/>
                <w:noProof/>
              </w:rPr>
              <w:t>3.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0" w:history="1">
            <w:r w:rsidRPr="002F71D7">
              <w:rPr>
                <w:rStyle w:val="Hyperlink"/>
                <w:rFonts w:ascii="Times New Roman" w:hAnsi="Times New Roman"/>
                <w:noProof/>
              </w:rPr>
              <w:t>3.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1" w:history="1">
            <w:r w:rsidRPr="002F71D7">
              <w:rPr>
                <w:rStyle w:val="Hyperlink"/>
                <w:rFonts w:ascii="Times New Roman" w:hAnsi="Times New Roman"/>
                <w:noProof/>
              </w:rPr>
              <w:t>3.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2" w:history="1">
            <w:r w:rsidRPr="002F71D7">
              <w:rPr>
                <w:rStyle w:val="Hyperlink"/>
                <w:rFonts w:ascii="Times New Roman" w:hAnsi="Times New Roman"/>
                <w:noProof/>
              </w:rPr>
              <w:t>3.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3" w:history="1">
            <w:r w:rsidRPr="002F71D7">
              <w:rPr>
                <w:rStyle w:val="Hyperlink"/>
                <w:rFonts w:ascii="Times New Roman" w:hAnsi="Times New Roman"/>
                <w:noProof/>
              </w:rPr>
              <w:t>3.2.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4" w:history="1">
            <w:r w:rsidRPr="002F71D7">
              <w:rPr>
                <w:rStyle w:val="Hyperlink"/>
                <w:rFonts w:ascii="Times New Roman" w:hAnsi="Times New Roman"/>
                <w:noProof/>
              </w:rPr>
              <w:t>3.2.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5" w:history="1">
            <w:r w:rsidRPr="002F71D7">
              <w:rPr>
                <w:rStyle w:val="Hyperlink"/>
                <w:rFonts w:ascii="Times New Roman" w:hAnsi="Times New Roman"/>
                <w:noProof/>
              </w:rPr>
              <w:t>3.2.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nter SinglePlay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6" w:history="1">
            <w:r w:rsidRPr="002F71D7">
              <w:rPr>
                <w:rStyle w:val="Hyperlink"/>
                <w:rFonts w:ascii="Times New Roman" w:hAnsi="Times New Roman"/>
                <w:noProof/>
              </w:rPr>
              <w:t>3.2.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7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8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9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0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1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2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3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4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5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6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Inspect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7" w:history="1">
            <w:r w:rsidRPr="002F71D7">
              <w:rPr>
                <w:rStyle w:val="Hyperlink"/>
                <w:rFonts w:ascii="Times New Roman" w:hAnsi="Times New Roman"/>
                <w:noProof/>
              </w:rPr>
              <w:t>3.2.2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Upgrad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8" w:history="1">
            <w:r w:rsidRPr="002F71D7">
              <w:rPr>
                <w:rStyle w:val="Hyperlink"/>
                <w:rFonts w:ascii="Times New Roman" w:hAnsi="Times New Roman"/>
                <w:noProof/>
              </w:rPr>
              <w:t>3.2.2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Inspect Enem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9" w:history="1">
            <w:r w:rsidRPr="002F71D7">
              <w:rPr>
                <w:rStyle w:val="Hyperlink"/>
                <w:rFonts w:ascii="Times New Roman" w:hAnsi="Times New Roman"/>
                <w:noProof/>
              </w:rPr>
              <w:t>3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0" w:history="1">
            <w:r w:rsidRPr="002F71D7">
              <w:rPr>
                <w:rStyle w:val="Hyperlink"/>
                <w:rFonts w:ascii="Times New Roman" w:hAnsi="Times New Roman"/>
                <w:noProof/>
              </w:rPr>
              <w:t>3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1" w:history="1">
            <w:r w:rsidRPr="002F71D7">
              <w:rPr>
                <w:rStyle w:val="Hyperlink"/>
                <w:rFonts w:ascii="Times New Roman" w:hAnsi="Times New Roman"/>
                <w:noProof/>
              </w:rPr>
              <w:t>3.4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R type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2" w:history="1">
            <w:r w:rsidRPr="002F71D7">
              <w:rPr>
                <w:rStyle w:val="Hyperlink"/>
                <w:rFonts w:ascii="Times New Roman" w:hAnsi="Times New Roman"/>
                <w:noProof/>
              </w:rPr>
              <w:t>3.4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R type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3" w:history="1">
            <w:r w:rsidRPr="002F71D7">
              <w:rPr>
                <w:rStyle w:val="Hyperlink"/>
                <w:rFonts w:ascii="Times New Roman" w:hAnsi="Times New Roman"/>
                <w:noProof/>
              </w:rPr>
              <w:t>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4" w:history="1">
            <w:r w:rsidRPr="002F71D7">
              <w:rPr>
                <w:rStyle w:val="Hyperlink"/>
                <w:rFonts w:ascii="Times New Roman" w:hAnsi="Times New Roman"/>
                <w:noProof/>
              </w:rPr>
              <w:t>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5" w:history="1">
            <w:r w:rsidRPr="002F71D7">
              <w:rPr>
                <w:rStyle w:val="Hyperlink"/>
                <w:rFonts w:ascii="Times New Roman" w:hAnsi="Times New Roman"/>
                <w:noProof/>
              </w:rPr>
              <w:t>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6" w:history="1">
            <w:r w:rsidRPr="002F71D7">
              <w:rPr>
                <w:rStyle w:val="Hyperlink"/>
                <w:rFonts w:ascii="Times New Roman" w:hAnsi="Times New Roman"/>
                <w:noProof/>
              </w:rPr>
              <w:t>6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7" w:history="1">
            <w:r w:rsidRPr="002F71D7">
              <w:rPr>
                <w:rStyle w:val="Hyperlink"/>
                <w:rFonts w:ascii="Times New Roman" w:hAnsi="Times New Roman"/>
                <w:noProof/>
              </w:rPr>
              <w:t>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AF5C86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770678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770679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770680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770681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770682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770683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545.95pt" o:ole="">
            <v:imagedata r:id="rId8" o:title=""/>
          </v:shape>
          <o:OLEObject Type="Embed" ProgID="Visio.Drawing.15" ShapeID="_x0000_i1025" DrawAspect="Content" ObjectID="_1485515099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Pr="00923E59">
        <w:rPr>
          <w:rFonts w:ascii="Times New Roman" w:hAnsi="Times New Roman" w:cs="Times New Roman"/>
          <w:sz w:val="24"/>
        </w:rPr>
        <w:t>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>defenses: the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="00EC2683" w:rsidRPr="00923E59">
        <w:rPr>
          <w:rFonts w:ascii="Times New Roman" w:hAnsi="Times New Roman" w:cs="Times New Roman"/>
          <w:sz w:val="24"/>
        </w:rPr>
        <w:t xml:space="preserve">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01EA" w:rsidRPr="00923E59">
        <w:rPr>
          <w:rFonts w:ascii="Times New Roman" w:hAnsi="Times New Roman" w:cs="Times New Roman"/>
          <w:sz w:val="24"/>
        </w:rPr>
        <w:t xml:space="preserve"> 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770684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770685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8" w:name="_Toc411770686"/>
      <w:r w:rsidRPr="00DD18FF">
        <w:rPr>
          <w:rFonts w:ascii="Times New Roman" w:hAnsi="Times New Roman" w:cs="Times New Roman"/>
        </w:rPr>
        <w:t>Overview</w:t>
      </w:r>
      <w:bookmarkEnd w:id="8"/>
    </w:p>
    <w:p w:rsidR="001163F6" w:rsidRPr="00DD18FF" w:rsidRDefault="001163F6" w:rsidP="001163F6">
      <w:pPr>
        <w:rPr>
          <w:rFonts w:ascii="Times New Roman" w:hAnsi="Times New Roman" w:cs="Times New Roman"/>
        </w:rPr>
      </w:pPr>
    </w:p>
    <w:p w:rsidR="001163F6" w:rsidRPr="00DD18FF" w:rsidRDefault="00E3181E" w:rsidP="001163F6">
      <w:pPr>
        <w:rPr>
          <w:rFonts w:ascii="Times New Roman" w:hAnsi="Times New Roman" w:cs="Times New Roman"/>
        </w:rPr>
      </w:pPr>
      <w:r>
        <w:object w:dxaOrig="11611" w:dyaOrig="13291">
          <v:shape id="_x0000_i1026" type="#_x0000_t75" style="width:467.7pt;height:535.95pt" o:ole="">
            <v:imagedata r:id="rId10" o:title=""/>
          </v:shape>
          <o:OLEObject Type="Embed" ProgID="Visio.Drawing.15" ShapeID="_x0000_i1026" DrawAspect="Content" ObjectID="_1485515100" r:id="rId11"/>
        </w:object>
      </w:r>
      <w:bookmarkStart w:id="9" w:name="_GoBack"/>
      <w:bookmarkEnd w:id="9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10" w:name="_Toc411770687"/>
      <w:r w:rsidRPr="00DD18FF">
        <w:rPr>
          <w:rFonts w:ascii="Times New Roman" w:hAnsi="Times New Roman" w:cs="Times New Roman"/>
        </w:rPr>
        <w:lastRenderedPageBreak/>
        <w:t>Use Cases</w:t>
      </w:r>
      <w:bookmarkEnd w:id="10"/>
    </w:p>
    <w:p w:rsidR="00B705D9" w:rsidRPr="00DD18FF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770688"/>
      <w:r w:rsidRPr="00DD18FF">
        <w:rPr>
          <w:rFonts w:ascii="Times New Roman" w:hAnsi="Times New Roman" w:cs="Times New Roman"/>
        </w:rPr>
        <w:t xml:space="preserve">Use Case: </w:t>
      </w:r>
      <w:r w:rsidR="00ED5821">
        <w:rPr>
          <w:rFonts w:ascii="Times New Roman" w:hAnsi="Times New Roman" w:cs="Times New Roman"/>
        </w:rPr>
        <w:t>Enter Map Manager</w:t>
      </w:r>
      <w:bookmarkEnd w:id="11"/>
    </w:p>
    <w:p w:rsidR="00720D05" w:rsidRPr="00DD18FF" w:rsidRDefault="00720D05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</w:t>
      </w:r>
      <w:r w:rsidR="008D31F9" w:rsidRPr="00DD18FF">
        <w:rPr>
          <w:rFonts w:ascii="Times New Roman" w:hAnsi="Times New Roman" w:cs="Times New Roman"/>
        </w:rPr>
        <w:t xml:space="preserve">ctor </w:t>
      </w:r>
      <w:r w:rsidR="008D31F9">
        <w:rPr>
          <w:rFonts w:ascii="Times New Roman" w:hAnsi="Times New Roman" w:cs="Times New Roman"/>
        </w:rPr>
        <w:t xml:space="preserve">successfully </w:t>
      </w:r>
      <w:r w:rsidR="008D31F9"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DD18FF" w:rsidRDefault="008D31F9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25285"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68126E" w:rsidRPr="00DD18FF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DD18FF" w:rsidRDefault="00525285" w:rsidP="008D31F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DD18FF" w:rsidRDefault="00FB0B4C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25285"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720D05" w:rsidRPr="00DD18FF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2528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DD18FF" w:rsidRDefault="00525285" w:rsidP="0052528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DD18FF" w:rsidRDefault="00BE04FE" w:rsidP="00BE04FE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DD18FF" w:rsidTr="00374142">
        <w:trPr>
          <w:trHeight w:val="426"/>
        </w:trPr>
        <w:tc>
          <w:tcPr>
            <w:tcW w:w="988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Pr="00DD18FF" w:rsidRDefault="005D3748" w:rsidP="005D3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DD18FF" w:rsidRDefault="00720D05" w:rsidP="00720D05">
      <w:pPr>
        <w:rPr>
          <w:rFonts w:ascii="Times New Roman" w:hAnsi="Times New Roman" w:cs="Times New Roman"/>
        </w:rPr>
      </w:pPr>
    </w:p>
    <w:p w:rsidR="00C46AB9" w:rsidRPr="00DD18FF" w:rsidRDefault="00C46AB9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720D05">
      <w:pPr>
        <w:rPr>
          <w:rFonts w:ascii="Times New Roman" w:hAnsi="Times New Roman" w:cs="Times New Roman"/>
          <w:b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350A43" w:rsidRDefault="0068126E" w:rsidP="00350A43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770689"/>
      <w:r w:rsidRPr="00DD18FF">
        <w:rPr>
          <w:rFonts w:ascii="Times New Roman" w:hAnsi="Times New Roman" w:cs="Times New Roman"/>
        </w:rPr>
        <w:lastRenderedPageBreak/>
        <w:t xml:space="preserve">Use Case: Create new </w:t>
      </w:r>
      <w:r w:rsidR="006B5103" w:rsidRPr="00DD18FF">
        <w:rPr>
          <w:rFonts w:ascii="Times New Roman" w:hAnsi="Times New Roman" w:cs="Times New Roman"/>
        </w:rPr>
        <w:t>map</w:t>
      </w:r>
      <w:bookmarkEnd w:id="12"/>
      <w:r w:rsidR="00C46AB9" w:rsidRPr="00350A43">
        <w:rPr>
          <w:rFonts w:ascii="Times New Roman" w:hAnsi="Times New Roman" w:cs="Times New Roman"/>
        </w:rPr>
        <w:t xml:space="preserve"> </w:t>
      </w:r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="0015719F" w:rsidRPr="006D67E2">
        <w:rPr>
          <w:rFonts w:ascii="Times New Roman" w:hAnsi="Times New Roman" w:cs="Times New Roman"/>
        </w:rPr>
        <w:t>includes</w:t>
      </w:r>
      <w:proofErr w:type="gramEnd"/>
      <w:r w:rsidRPr="006D67E2">
        <w:rPr>
          <w:rFonts w:ascii="Times New Roman" w:hAnsi="Times New Roman" w:cs="Times New Roman"/>
        </w:rPr>
        <w:t xml:space="preserve">&gt;&gt; </w:t>
      </w:r>
      <w:r w:rsidR="00C152E4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2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610EB2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</w:t>
            </w:r>
            <w:r w:rsidR="00350A43">
              <w:rPr>
                <w:rFonts w:ascii="Times New Roman" w:hAnsi="Times New Roman" w:cs="Times New Roman"/>
              </w:rPr>
              <w:t>reate</w:t>
            </w:r>
            <w:r>
              <w:rPr>
                <w:rFonts w:ascii="Times New Roman" w:hAnsi="Times New Roman" w:cs="Times New Roman"/>
              </w:rPr>
              <w:t>s</w:t>
            </w:r>
            <w:r w:rsidR="00432559">
              <w:rPr>
                <w:rFonts w:ascii="Times New Roman" w:hAnsi="Times New Roman" w:cs="Times New Roman"/>
              </w:rPr>
              <w:t xml:space="preserve"> new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: </w:t>
            </w:r>
            <w:r w:rsidR="00432559">
              <w:rPr>
                <w:rFonts w:ascii="Times New Roman" w:hAnsi="Times New Roman" w:cs="Times New Roman"/>
              </w:rPr>
              <w:t>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916E7" w:rsidRPr="000D275E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5916E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16E7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770690"/>
      <w:r w:rsidRPr="00DD18FF">
        <w:rPr>
          <w:rFonts w:ascii="Times New Roman" w:hAnsi="Times New Roman" w:cs="Times New Roman"/>
        </w:rPr>
        <w:lastRenderedPageBreak/>
        <w:t xml:space="preserve">Use Case: Edit </w:t>
      </w:r>
      <w:r w:rsidR="006B5103" w:rsidRPr="00DD18FF">
        <w:rPr>
          <w:rFonts w:ascii="Times New Roman" w:hAnsi="Times New Roman" w:cs="Times New Roman"/>
        </w:rPr>
        <w:t>map</w:t>
      </w:r>
      <w:bookmarkEnd w:id="13"/>
      <w:r w:rsidR="00C46AB9" w:rsidRPr="00DD18FF">
        <w:rPr>
          <w:rFonts w:ascii="Times New Roman" w:hAnsi="Times New Roman" w:cs="Times New Roman"/>
        </w:rPr>
        <w:t xml:space="preserve"> </w:t>
      </w:r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="00393E06" w:rsidRPr="006D67E2">
        <w:rPr>
          <w:rFonts w:ascii="Times New Roman" w:hAnsi="Times New Roman" w:cs="Times New Roman"/>
        </w:rPr>
        <w:t>includes</w:t>
      </w:r>
      <w:proofErr w:type="gramEnd"/>
      <w:r w:rsidR="00393E06" w:rsidRPr="006D67E2">
        <w:rPr>
          <w:rFonts w:ascii="Times New Roman" w:hAnsi="Times New Roman" w:cs="Times New Roman"/>
        </w:rPr>
        <w:t xml:space="preserve"> </w:t>
      </w:r>
      <w:r w:rsidRPr="006D67E2">
        <w:rPr>
          <w:rFonts w:ascii="Times New Roman" w:hAnsi="Times New Roman" w:cs="Times New Roman"/>
        </w:rPr>
        <w:t xml:space="preserve">&gt;&gt; </w:t>
      </w:r>
      <w:r w:rsidR="00393E06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3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923A05" w:rsidP="00923A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</w:t>
            </w:r>
            <w:r w:rsidR="00610EB2">
              <w:rPr>
                <w:rFonts w:ascii="Times New Roman" w:hAnsi="Times New Roman" w:cs="Times New Roman"/>
              </w:rPr>
              <w:t xml:space="preserve"> edit</w:t>
            </w:r>
            <w:r>
              <w:rPr>
                <w:rFonts w:ascii="Times New Roman" w:hAnsi="Times New Roman" w:cs="Times New Roman"/>
              </w:rPr>
              <w:t>s</w:t>
            </w:r>
            <w:r w:rsidR="005E4958">
              <w:rPr>
                <w:rFonts w:ascii="Times New Roman" w:hAnsi="Times New Roman" w:cs="Times New Roman"/>
              </w:rPr>
              <w:t xml:space="preserve"> parameters of</w:t>
            </w:r>
            <w:r w:rsidR="00610EB2">
              <w:rPr>
                <w:rFonts w:ascii="Times New Roman" w:hAnsi="Times New Roman" w:cs="Times New Roman"/>
              </w:rPr>
              <w:t xml:space="preserve"> a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923A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8A2D05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23A05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. Map to be edited is initially valid (business rule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D02AE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77069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scenery</w:t>
      </w:r>
      <w:bookmarkEnd w:id="14"/>
      <w:r w:rsidR="00C46AB9" w:rsidRPr="00DD18FF">
        <w:rPr>
          <w:rFonts w:ascii="Times New Roman" w:hAnsi="Times New Roman" w:cs="Times New Roman"/>
        </w:rPr>
        <w:t xml:space="preserve"> </w:t>
      </w:r>
    </w:p>
    <w:p w:rsidR="00144199" w:rsidRPr="006D67E2" w:rsidRDefault="0014419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144199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770692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path</w:t>
      </w:r>
      <w:bookmarkEnd w:id="15"/>
      <w:r w:rsidR="00C46AB9" w:rsidRPr="00DD18FF">
        <w:rPr>
          <w:rFonts w:ascii="Times New Roman" w:hAnsi="Times New Roman" w:cs="Times New Roman"/>
        </w:rPr>
        <w:t xml:space="preserve"> </w:t>
      </w:r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FB0B4C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B0B4C">
        <w:rPr>
          <w:rFonts w:ascii="Times New Roman" w:hAnsi="Times New Roman" w:cs="Times New Roman"/>
          <w:b/>
        </w:rPr>
        <w:t xml:space="preserve"> </w:t>
      </w:r>
      <w:r w:rsidR="00FB0B4C"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77069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map</w:t>
      </w:r>
      <w:bookmarkEnd w:id="16"/>
      <w:r w:rsidR="00C46AB9" w:rsidRPr="00DD18FF">
        <w:rPr>
          <w:rFonts w:ascii="Times New Roman" w:hAnsi="Times New Roman" w:cs="Times New Roman"/>
        </w:rPr>
        <w:t xml:space="preserve"> </w:t>
      </w:r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E4110A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110A">
        <w:rPr>
          <w:rFonts w:ascii="Times New Roman" w:hAnsi="Times New Roman" w:cs="Times New Roman"/>
          <w:b/>
        </w:rPr>
        <w:t xml:space="preserve"> </w:t>
      </w:r>
      <w:r w:rsidR="00E4110A" w:rsidRPr="00E4110A">
        <w:rPr>
          <w:rFonts w:ascii="Times New Roman" w:hAnsi="Times New Roman" w:cs="Times New Roman"/>
        </w:rPr>
        <w:t>Primary Actor</w:t>
      </w:r>
      <w:r w:rsidR="00E4110A">
        <w:rPr>
          <w:rFonts w:ascii="Times New Roman" w:hAnsi="Times New Roman" w:cs="Times New Roman"/>
          <w:b/>
        </w:rPr>
        <w:t xml:space="preserve"> </w:t>
      </w:r>
      <w:r w:rsidR="00E4110A">
        <w:rPr>
          <w:rFonts w:ascii="Times New Roman" w:hAnsi="Times New Roman" w:cs="Times New Roman"/>
        </w:rPr>
        <w:t>saves currently open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E4110A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144199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  <w:r w:rsidR="00E4110A">
              <w:rPr>
                <w:rFonts w:ascii="Times New Roman" w:hAnsi="Times New Roman" w:cs="Times New Roman"/>
              </w:rPr>
              <w:t>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ab/>
      </w: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77069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Delete map</w:t>
      </w:r>
      <w:bookmarkEnd w:id="17"/>
      <w:r w:rsidR="00C46AB9" w:rsidRPr="00DD18FF">
        <w:rPr>
          <w:rFonts w:ascii="Times New Roman" w:hAnsi="Times New Roman" w:cs="Times New Roman"/>
        </w:rPr>
        <w:t xml:space="preserve"> </w:t>
      </w:r>
    </w:p>
    <w:p w:rsidR="009B672A" w:rsidRPr="009B672A" w:rsidRDefault="009B672A" w:rsidP="00DF51E3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Map</w:t>
      </w:r>
      <w:r>
        <w:rPr>
          <w:rFonts w:ascii="Times New Roman" w:hAnsi="Times New Roman" w:cs="Times New Roman"/>
        </w:rPr>
        <w:t xml:space="preserve"> </w:t>
      </w:r>
      <w:r w:rsidRPr="009B672A">
        <w:rPr>
          <w:rFonts w:ascii="Times New Roman" w:hAnsi="Times New Roman" w:cs="Times New Roman"/>
        </w:rPr>
        <w:t>Manager</w:t>
      </w:r>
    </w:p>
    <w:p w:rsidR="00C46AB9" w:rsidRPr="00DD18FF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D275E">
        <w:rPr>
          <w:rFonts w:ascii="Times New Roman" w:hAnsi="Times New Roman" w:cs="Times New Roman"/>
          <w:b/>
        </w:rPr>
        <w:t xml:space="preserve"> </w:t>
      </w:r>
      <w:r w:rsidR="000D275E">
        <w:rPr>
          <w:rFonts w:ascii="Times New Roman" w:hAnsi="Times New Roman" w:cs="Times New Roman"/>
        </w:rPr>
        <w:t>Primary Actor deletes</w:t>
      </w:r>
      <w:r w:rsidR="008A2D05">
        <w:rPr>
          <w:rFonts w:ascii="Times New Roman" w:hAnsi="Times New Roman" w:cs="Times New Roman"/>
        </w:rPr>
        <w:t xml:space="preserve"> an</w:t>
      </w:r>
      <w:r w:rsidR="000D275E">
        <w:rPr>
          <w:rFonts w:ascii="Times New Roman" w:hAnsi="Times New Roman" w:cs="Times New Roman"/>
        </w:rPr>
        <w:t xml:space="preserve"> existing map</w:t>
      </w:r>
      <w:r w:rsidR="00DF51E3"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5E5D60" w:rsidRDefault="005E5D60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0D275E" w:rsidP="000D275E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77069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F37C1">
        <w:rPr>
          <w:rFonts w:ascii="Times New Roman" w:hAnsi="Times New Roman" w:cs="Times New Roman"/>
        </w:rPr>
        <w:t>Enter SinglePlayer</w:t>
      </w:r>
      <w:bookmarkEnd w:id="18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5E5D6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5D60">
        <w:rPr>
          <w:rFonts w:ascii="Times New Roman" w:hAnsi="Times New Roman" w:cs="Times New Roman"/>
          <w:b/>
        </w:rPr>
        <w:t xml:space="preserve"> </w:t>
      </w:r>
      <w:r w:rsidR="005E5D60">
        <w:rPr>
          <w:rFonts w:ascii="Times New Roman" w:hAnsi="Times New Roman" w:cs="Times New Roman"/>
        </w:rPr>
        <w:t xml:space="preserve">Primary Actor </w:t>
      </w:r>
      <w:r w:rsidR="009B5BDC">
        <w:rPr>
          <w:rFonts w:ascii="Times New Roman" w:hAnsi="Times New Roman" w:cs="Times New Roman"/>
        </w:rPr>
        <w:t>enter SinglePlay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5E5D60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E5D60" w:rsidRPr="00DD18FF" w:rsidRDefault="005E5D60" w:rsidP="009B5BD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9B5BDC">
              <w:rPr>
                <w:rFonts w:ascii="Times New Roman" w:hAnsi="Times New Roman" w:cs="Times New Roman"/>
              </w:rPr>
              <w:t>enters Single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E5D60" w:rsidRPr="005E5D60" w:rsidRDefault="00AE3C10" w:rsidP="005E5D60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E5D60" w:rsidRPr="00DD18FF" w:rsidRDefault="009B5BDC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77069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9"/>
      <w:r w:rsidR="00C46AB9" w:rsidRPr="00DD18FF">
        <w:rPr>
          <w:rFonts w:ascii="Times New Roman" w:hAnsi="Times New Roman" w:cs="Times New Roman"/>
        </w:rPr>
        <w:t xml:space="preserve"> </w:t>
      </w:r>
    </w:p>
    <w:p w:rsidR="008D1D17" w:rsidRPr="009B672A" w:rsidRDefault="008D1D17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SinglePlayer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 w:rsidR="00AE3C10">
        <w:rPr>
          <w:rFonts w:ascii="Times New Roman" w:hAnsi="Times New Roman" w:cs="Times New Roman"/>
          <w:b/>
        </w:rPr>
        <w:t xml:space="preserve">: </w:t>
      </w:r>
      <w:r w:rsidR="00AE3C10">
        <w:rPr>
          <w:rFonts w:ascii="Times New Roman" w:hAnsi="Times New Roman" w:cs="Times New Roman"/>
        </w:rPr>
        <w:t>Primary Actor selects map to play on</w:t>
      </w:r>
      <w:r w:rsidR="00AE3C10">
        <w:rPr>
          <w:rFonts w:ascii="Times New Roman" w:hAnsi="Times New Roman" w:cs="Times New Roman"/>
          <w:b/>
        </w:rPr>
        <w:t xml:space="preserve"> 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AE3C1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AF5C86" w:rsidRPr="00DD18FF" w:rsidRDefault="00AF5C86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77069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DA7385">
        <w:rPr>
          <w:rFonts w:ascii="Times New Roman" w:hAnsi="Times New Roman" w:cs="Times New Roman"/>
        </w:rPr>
        <w:t>Load</w:t>
      </w:r>
      <w:r w:rsidR="0068126E" w:rsidRPr="00DD18FF">
        <w:rPr>
          <w:rFonts w:ascii="Times New Roman" w:hAnsi="Times New Roman" w:cs="Times New Roman"/>
        </w:rPr>
        <w:t xml:space="preserve"> game</w:t>
      </w:r>
      <w:bookmarkEnd w:id="20"/>
      <w:r w:rsidR="00C46AB9" w:rsidRPr="00DD18FF">
        <w:rPr>
          <w:rFonts w:ascii="Times New Roman" w:hAnsi="Times New Roman" w:cs="Times New Roman"/>
        </w:rPr>
        <w:t xml:space="preserve"> </w:t>
      </w:r>
    </w:p>
    <w:p w:rsidR="003358F4" w:rsidRPr="009B672A" w:rsidRDefault="003358F4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SinglePlayer</w:t>
      </w:r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AE3C10">
        <w:rPr>
          <w:rFonts w:ascii="Times New Roman" w:hAnsi="Times New Roman" w:cs="Times New Roman"/>
          <w:b/>
        </w:rPr>
        <w:t xml:space="preserve"> </w:t>
      </w:r>
      <w:r w:rsidR="00AE3C10"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370266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</w:t>
            </w:r>
            <w:r w:rsidR="00370266">
              <w:rPr>
                <w:rFonts w:ascii="Times New Roman" w:hAnsi="Times New Roman" w:cs="Times New Roman"/>
              </w:rPr>
              <w:t xml:space="preserve"> begins</w:t>
            </w:r>
            <w:r>
              <w:rPr>
                <w:rFonts w:ascii="Times New Roman" w:hAnsi="Times New Roman" w:cs="Times New Roman"/>
              </w:rPr>
              <w:t xml:space="preserve"> to play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has selected a map (UC-GT-02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start a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for confirmation about the selected map and starting a new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oads map and starts up a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770698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1"/>
      <w:r w:rsidR="00C46AB9" w:rsidRPr="00DD18FF">
        <w:rPr>
          <w:rFonts w:ascii="Times New Roman" w:hAnsi="Times New Roman" w:cs="Times New Roman"/>
        </w:rPr>
        <w:t xml:space="preserve"> </w:t>
      </w:r>
    </w:p>
    <w:p w:rsidR="008D1D17" w:rsidRPr="00653846" w:rsidRDefault="008D1D17" w:rsidP="008D1D17">
      <w:r w:rsidRPr="00653846">
        <w:t>&lt;&lt;</w:t>
      </w:r>
      <w:proofErr w:type="gramStart"/>
      <w:r w:rsidRPr="00653846">
        <w:t>extend</w:t>
      </w:r>
      <w:r w:rsidR="00D31909" w:rsidRPr="00653846">
        <w:t>s</w:t>
      </w:r>
      <w:proofErr w:type="gramEnd"/>
      <w:r w:rsidRPr="00653846">
        <w:t>&gt;&gt; Play game</w:t>
      </w:r>
      <w:r w:rsidR="007D0E29">
        <w:t xml:space="preserve"> @ Step 4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  <w:b/>
        </w:rPr>
        <w:t xml:space="preserve"> 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511D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 w:rsidRPr="00D86F4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tart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7D0E2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7D0E29">
              <w:rPr>
                <w:rFonts w:ascii="Times New Roman" w:hAnsi="Times New Roman" w:cs="Times New Roman"/>
              </w:rPr>
              <w:t>verifies if map contains defensive Structur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tarts an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</w:tbl>
    <w:p w:rsidR="00370266" w:rsidRPr="00DD18FF" w:rsidRDefault="00370266" w:rsidP="00370266">
      <w:pPr>
        <w:rPr>
          <w:rFonts w:ascii="Times New Roman" w:hAnsi="Times New Roman" w:cs="Times New Roman"/>
        </w:rPr>
      </w:pPr>
    </w:p>
    <w:p w:rsidR="00370266" w:rsidRDefault="00370266" w:rsidP="00370266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370266" w:rsidRPr="00DD18FF" w:rsidRDefault="00370266" w:rsidP="0037026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 Structures Plac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informs Primary Actor that there are no </w:t>
            </w:r>
            <w:r w:rsidR="007D0E29">
              <w:rPr>
                <w:rFonts w:ascii="Times New Roman" w:hAnsi="Times New Roman" w:cs="Times New Roman"/>
              </w:rPr>
              <w:t xml:space="preserve">defensive </w:t>
            </w:r>
            <w:r>
              <w:rPr>
                <w:rFonts w:ascii="Times New Roman" w:hAnsi="Times New Roman" w:cs="Times New Roman"/>
              </w:rPr>
              <w:t>structure placed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2F2A47">
              <w:rPr>
                <w:rFonts w:ascii="Times New Roman" w:hAnsi="Times New Roman" w:cs="Times New Roman"/>
              </w:rPr>
              <w:t>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7D0E29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D0E29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7D0E29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aborts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7D0E29" w:rsidRPr="00A75533" w:rsidRDefault="007D0E29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4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uns</w:t>
            </w:r>
            <w:r>
              <w:rPr>
                <w:rFonts w:ascii="Times New Roman" w:hAnsi="Times New Roman" w:cs="Times New Roman"/>
                <w:i/>
              </w:rPr>
              <w:t>u</w:t>
            </w:r>
            <w:r w:rsidRPr="00A75533">
              <w:rPr>
                <w:rFonts w:ascii="Times New Roman" w:hAnsi="Times New Roman" w:cs="Times New Roman"/>
                <w:i/>
              </w:rPr>
              <w:t>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2" w:name="_Toc411726945"/>
      <w:bookmarkStart w:id="23" w:name="_Toc411770699"/>
      <w:r w:rsidRPr="00DD18FF">
        <w:rPr>
          <w:rFonts w:ascii="Times New Roman" w:hAnsi="Times New Roman" w:cs="Times New Roman"/>
        </w:rPr>
        <w:lastRenderedPageBreak/>
        <w:t>Use Case: Sell structure</w:t>
      </w:r>
      <w:bookmarkEnd w:id="22"/>
      <w:bookmarkEnd w:id="23"/>
    </w:p>
    <w:p w:rsidR="0083610A" w:rsidRPr="004755C7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proofErr w:type="gramStart"/>
      <w:r>
        <w:rPr>
          <w:rFonts w:ascii="Times New Roman" w:hAnsi="Times New Roman" w:cs="Times New Roman"/>
        </w:rPr>
        <w:t>extends</w:t>
      </w:r>
      <w:proofErr w:type="gramEnd"/>
      <w:r>
        <w:rPr>
          <w:rFonts w:ascii="Times New Roman" w:hAnsi="Times New Roman" w:cs="Times New Roman"/>
        </w:rPr>
        <w:t>&gt;&gt; Play game</w:t>
      </w:r>
      <w:r w:rsidR="007D0E29">
        <w:rPr>
          <w:rFonts w:ascii="Times New Roman" w:hAnsi="Times New Roman" w:cs="Times New Roman"/>
        </w:rPr>
        <w:t xml:space="preserve"> @ Step 5</w:t>
      </w:r>
    </w:p>
    <w:p w:rsidR="0083610A" w:rsidRPr="00626CA5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 xml:space="preserve">Successful </w:t>
      </w:r>
      <w:proofErr w:type="spellStart"/>
      <w:r w:rsidRPr="00DD18FF">
        <w:rPr>
          <w:rFonts w:ascii="Times New Roman" w:hAnsi="Times New Roman" w:cs="Times New Roman"/>
          <w:b/>
        </w:rPr>
        <w:t>Outcomes</w:t>
      </w:r>
      <w:proofErr w:type="gramStart"/>
      <w:r w:rsidRPr="00DD18FF">
        <w:rPr>
          <w:rFonts w:ascii="Times New Roman" w:hAnsi="Times New Roman" w:cs="Times New Roman"/>
          <w:b/>
        </w:rPr>
        <w:t>:</w:t>
      </w:r>
      <w:r>
        <w:rPr>
          <w:rFonts w:ascii="Times New Roman" w:hAnsi="Times New Roman" w:cs="Times New Roman"/>
        </w:rPr>
        <w:t>Primary</w:t>
      </w:r>
      <w:proofErr w:type="spellEnd"/>
      <w:proofErr w:type="gramEnd"/>
      <w:r>
        <w:rPr>
          <w:rFonts w:ascii="Times New Roman" w:hAnsi="Times New Roman" w:cs="Times New Roman"/>
        </w:rPr>
        <w:t xml:space="preserve"> Actor sells an existing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5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6A1DF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BR2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selling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confirm the sal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moves the structure and updates user's resources with its resell valu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980139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980139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4" w:name="_Toc411726946"/>
      <w:bookmarkStart w:id="25" w:name="_Toc411770700"/>
      <w:r w:rsidRPr="00DD18FF">
        <w:rPr>
          <w:rFonts w:ascii="Times New Roman" w:hAnsi="Times New Roman" w:cs="Times New Roman"/>
        </w:rPr>
        <w:lastRenderedPageBreak/>
        <w:t>Use Case: Buy structure</w:t>
      </w:r>
      <w:bookmarkEnd w:id="24"/>
      <w:bookmarkEnd w:id="25"/>
    </w:p>
    <w:p w:rsidR="0083610A" w:rsidRPr="00B72A9B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&lt;&lt;</w:t>
      </w:r>
      <w:proofErr w:type="gramStart"/>
      <w:r>
        <w:rPr>
          <w:rFonts w:ascii="Times New Roman" w:hAnsi="Times New Roman" w:cs="Times New Roman"/>
        </w:rPr>
        <w:t>extends</w:t>
      </w:r>
      <w:proofErr w:type="gramEnd"/>
      <w:r>
        <w:rPr>
          <w:rFonts w:ascii="Times New Roman" w:hAnsi="Times New Roman" w:cs="Times New Roman"/>
        </w:rPr>
        <w:t>&gt;&gt; Play game; &lt;&lt;includes&gt;&gt; Place Structure</w:t>
      </w:r>
    </w:p>
    <w:p w:rsidR="0083610A" w:rsidRPr="00B72A9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 xml:space="preserve">Successful </w:t>
      </w:r>
      <w:proofErr w:type="spellStart"/>
      <w:r w:rsidRPr="00DD18FF">
        <w:rPr>
          <w:rFonts w:ascii="Times New Roman" w:hAnsi="Times New Roman" w:cs="Times New Roman"/>
          <w:b/>
        </w:rPr>
        <w:t>Outcomes</w:t>
      </w:r>
      <w:proofErr w:type="gramStart"/>
      <w:r w:rsidRPr="00DD18FF">
        <w:rPr>
          <w:rFonts w:ascii="Times New Roman" w:hAnsi="Times New Roman" w:cs="Times New Roman"/>
          <w:b/>
        </w:rPr>
        <w:t>:</w:t>
      </w:r>
      <w:r>
        <w:rPr>
          <w:rFonts w:ascii="Times New Roman" w:hAnsi="Times New Roman" w:cs="Times New Roman"/>
        </w:rPr>
        <w:t>Primary</w:t>
      </w:r>
      <w:proofErr w:type="spellEnd"/>
      <w:proofErr w:type="gramEnd"/>
      <w:r>
        <w:rPr>
          <w:rFonts w:ascii="Times New Roman" w:hAnsi="Times New Roman" w:cs="Times New Roman"/>
        </w:rPr>
        <w:t xml:space="preserve"> Actor buy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6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6A1DF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BR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buying a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664E3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7429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6" w:name="_Toc411726947"/>
      <w:bookmarkStart w:id="27" w:name="_Toc411770701"/>
      <w:r w:rsidRPr="00DD18FF">
        <w:rPr>
          <w:rFonts w:ascii="Times New Roman" w:hAnsi="Times New Roman" w:cs="Times New Roman"/>
        </w:rPr>
        <w:lastRenderedPageBreak/>
        <w:t>Use Case: Place structure</w:t>
      </w:r>
      <w:bookmarkEnd w:id="26"/>
      <w:bookmarkEnd w:id="27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place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7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place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bought a structure (UC-GT-06). Valid selected area for Structure (BR4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where to put the Structure on the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if the selected area if appropriat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laces the Structure at the area specified by the Primary Actor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</w:rPr>
            </w:pPr>
            <w:r w:rsidRPr="00F733FE"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F733FE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83610A" w:rsidRPr="00DE4954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8" w:name="_Toc411726948"/>
      <w:bookmarkStart w:id="29" w:name="_Toc411770702"/>
      <w:r w:rsidRPr="00DE4954">
        <w:rPr>
          <w:rFonts w:ascii="Times New Roman" w:hAnsi="Times New Roman" w:cs="Times New Roman"/>
        </w:rPr>
        <w:lastRenderedPageBreak/>
        <w:t>Use Case: Load game</w:t>
      </w:r>
      <w:bookmarkEnd w:id="28"/>
      <w:bookmarkEnd w:id="29"/>
    </w:p>
    <w:p w:rsidR="0083610A" w:rsidRPr="00DE4954" w:rsidRDefault="0083610A" w:rsidP="0083610A">
      <w:pPr>
        <w:rPr>
          <w:rFonts w:ascii="Times New Roman" w:hAnsi="Times New Roman" w:cs="Times New Roman"/>
        </w:rPr>
      </w:pPr>
      <w:r w:rsidRPr="00DE4954">
        <w:rPr>
          <w:rFonts w:ascii="Times New Roman" w:hAnsi="Times New Roman" w:cs="Times New Roman"/>
        </w:rPr>
        <w:t>&lt;&lt;</w:t>
      </w:r>
      <w:proofErr w:type="gramStart"/>
      <w:r w:rsidRPr="00DE4954">
        <w:rPr>
          <w:rFonts w:ascii="Times New Roman" w:hAnsi="Times New Roman" w:cs="Times New Roman"/>
        </w:rPr>
        <w:t>extends</w:t>
      </w:r>
      <w:proofErr w:type="gramEnd"/>
      <w:r w:rsidRPr="00DE4954">
        <w:rPr>
          <w:rFonts w:ascii="Times New Roman" w:hAnsi="Times New Roman" w:cs="Times New Roman"/>
        </w:rPr>
        <w:t>&gt;&gt;</w:t>
      </w:r>
      <w:r>
        <w:rPr>
          <w:rFonts w:ascii="Times New Roman" w:hAnsi="Times New Roman" w:cs="Times New Roman"/>
        </w:rPr>
        <w:t xml:space="preserve"> </w:t>
      </w:r>
      <w:r w:rsidRPr="00DE495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P</w:t>
      </w:r>
      <w:r w:rsidRPr="00DE4954">
        <w:rPr>
          <w:rFonts w:ascii="Times New Roman" w:hAnsi="Times New Roman" w:cs="Times New Roman"/>
        </w:rPr>
        <w:t xml:space="preserve">lay </w:t>
      </w:r>
      <w:r>
        <w:rPr>
          <w:rFonts w:ascii="Times New Roman" w:hAnsi="Times New Roman" w:cs="Times New Roman"/>
        </w:rPr>
        <w:t>G</w:t>
      </w:r>
      <w:r w:rsidRPr="00DE4954">
        <w:rPr>
          <w:rFonts w:ascii="Times New Roman" w:hAnsi="Times New Roman" w:cs="Times New Roman"/>
        </w:rPr>
        <w:t>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 w:rsidRPr="00944B48">
        <w:rPr>
          <w:rFonts w:ascii="Times New Roman" w:hAnsi="Times New Roman" w:cs="Times New Roman"/>
        </w:rPr>
        <w:t>Primary Actor loads a saved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8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loads a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has a saved Game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a saved Game to load from the list of all saved Gam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selected saved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92815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92815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0" w:name="_Toc411726949"/>
      <w:bookmarkStart w:id="31" w:name="_Toc411770703"/>
      <w:r w:rsidRPr="00DD18FF">
        <w:rPr>
          <w:rFonts w:ascii="Times New Roman" w:hAnsi="Times New Roman" w:cs="Times New Roman"/>
        </w:rPr>
        <w:lastRenderedPageBreak/>
        <w:t>Use Case: Exit game</w:t>
      </w:r>
      <w:bookmarkEnd w:id="30"/>
      <w:bookmarkEnd w:id="31"/>
    </w:p>
    <w:p w:rsidR="0083610A" w:rsidRPr="005C72A7" w:rsidRDefault="0083610A" w:rsidP="0083610A">
      <w:pPr>
        <w:rPr>
          <w:rFonts w:ascii="Times New Roman" w:hAnsi="Times New Roman" w:cs="Times New Roman"/>
        </w:rPr>
      </w:pPr>
      <w:r w:rsidRPr="005C72A7">
        <w:rPr>
          <w:rFonts w:ascii="Times New Roman" w:hAnsi="Times New Roman" w:cs="Times New Roman"/>
        </w:rPr>
        <w:t>&lt;&lt;</w:t>
      </w:r>
      <w:proofErr w:type="gramStart"/>
      <w:r w:rsidRPr="005C72A7">
        <w:rPr>
          <w:rFonts w:ascii="Times New Roman" w:hAnsi="Times New Roman" w:cs="Times New Roman"/>
        </w:rPr>
        <w:t>extends</w:t>
      </w:r>
      <w:proofErr w:type="gramEnd"/>
      <w:r w:rsidRPr="005C72A7">
        <w:rPr>
          <w:rFonts w:ascii="Times New Roman" w:hAnsi="Times New Roman" w:cs="Times New Roman"/>
        </w:rPr>
        <w:t>&gt;&gt; Play G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 w:rsidRPr="00E142CF">
        <w:rPr>
          <w:rFonts w:ascii="Times New Roman" w:hAnsi="Times New Roman" w:cs="Times New Roman"/>
        </w:rPr>
        <w:t>Primary Actor exits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9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xits the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exiting the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decis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ends Primary Actor to the main menu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F80BB2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2" w:name="_Toc411726950"/>
      <w:bookmarkStart w:id="33" w:name="_Toc411770704"/>
      <w:r w:rsidRPr="00DD18FF">
        <w:rPr>
          <w:rFonts w:ascii="Times New Roman" w:hAnsi="Times New Roman" w:cs="Times New Roman"/>
        </w:rPr>
        <w:lastRenderedPageBreak/>
        <w:t>Use Case: Save game</w:t>
      </w:r>
      <w:bookmarkEnd w:id="32"/>
      <w:bookmarkEnd w:id="33"/>
    </w:p>
    <w:p w:rsidR="0083610A" w:rsidRPr="00041920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saves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0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aves a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Valid Game Name (BR5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ave the current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enter a name and to confirm. 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3A7DA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 Invalid Name Enter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b Invalid Name Enter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2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4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4" w:name="_Toc411726951"/>
      <w:bookmarkStart w:id="35" w:name="_Toc411770705"/>
      <w:r w:rsidRPr="00DD18FF">
        <w:rPr>
          <w:rFonts w:ascii="Times New Roman" w:hAnsi="Times New Roman" w:cs="Times New Roman"/>
        </w:rPr>
        <w:lastRenderedPageBreak/>
        <w:t>Use Case: View score</w:t>
      </w:r>
      <w:bookmarkEnd w:id="34"/>
      <w:bookmarkEnd w:id="35"/>
    </w:p>
    <w:p w:rsidR="0083610A" w:rsidRPr="002B75F5" w:rsidRDefault="0083610A" w:rsidP="0083610A">
      <w:pPr>
        <w:rPr>
          <w:rFonts w:ascii="Times New Roman" w:hAnsi="Times New Roman" w:cs="Times New Roman"/>
        </w:rPr>
      </w:pPr>
      <w:r w:rsidRPr="002B75F5">
        <w:rPr>
          <w:rFonts w:ascii="Times New Roman" w:hAnsi="Times New Roman" w:cs="Times New Roman"/>
        </w:rPr>
        <w:t>&lt;&lt;</w:t>
      </w:r>
      <w:proofErr w:type="gramStart"/>
      <w:r w:rsidRPr="002B75F5">
        <w:rPr>
          <w:rFonts w:ascii="Times New Roman" w:hAnsi="Times New Roman" w:cs="Times New Roman"/>
        </w:rPr>
        <w:t>extends</w:t>
      </w:r>
      <w:proofErr w:type="gramEnd"/>
      <w:r w:rsidRPr="002B75F5">
        <w:rPr>
          <w:rFonts w:ascii="Times New Roman" w:hAnsi="Times New Roman" w:cs="Times New Roman"/>
        </w:rPr>
        <w:t>&gt;&gt; Play G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 w:rsidRPr="00E427D4">
        <w:rPr>
          <w:rFonts w:ascii="Times New Roman" w:hAnsi="Times New Roman" w:cs="Times New Roman"/>
        </w:rPr>
        <w:t xml:space="preserve">Primary Actor views </w:t>
      </w:r>
      <w:r>
        <w:rPr>
          <w:rFonts w:ascii="Times New Roman" w:hAnsi="Times New Roman" w:cs="Times New Roman"/>
        </w:rPr>
        <w:t>S</w:t>
      </w:r>
      <w:r w:rsidRPr="00E427D4">
        <w:rPr>
          <w:rFonts w:ascii="Times New Roman" w:hAnsi="Times New Roman" w:cs="Times New Roman"/>
        </w:rPr>
        <w:t>co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2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view sco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</w:t>
            </w:r>
            <w:proofErr w:type="gramStart"/>
            <w:r>
              <w:rPr>
                <w:rFonts w:ascii="Times New Roman" w:hAnsi="Times New Roman" w:cs="Times New Roman"/>
              </w:rPr>
              <w:t>SinglePlayer(</w:t>
            </w:r>
            <w:proofErr w:type="gramEnd"/>
            <w:r>
              <w:rPr>
                <w:rFonts w:ascii="Times New Roman" w:hAnsi="Times New Roman" w:cs="Times New Roman"/>
              </w:rPr>
              <w:t>UC-GT-01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Score, Score Point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view Sco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a list of Scor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8532E1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8532E1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eastAsiaTheme="majorEastAsia"/>
          <w:color w:val="000000" w:themeColor="text1"/>
        </w:rPr>
      </w:pPr>
      <w: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6" w:name="_Toc411726952"/>
      <w:bookmarkStart w:id="37" w:name="_Toc411770706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Structure</w:t>
      </w:r>
      <w:bookmarkEnd w:id="36"/>
      <w:bookmarkEnd w:id="37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3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placed a structure (UC-GT-07)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inspect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3a Primary Actor Inspects </w:t>
      </w:r>
      <w:proofErr w:type="gramStart"/>
      <w:r>
        <w:rPr>
          <w:rFonts w:ascii="Times New Roman" w:hAnsi="Times New Roman" w:cs="Times New Roman"/>
          <w:b/>
        </w:rPr>
        <w:t>Another</w:t>
      </w:r>
      <w:proofErr w:type="gramEnd"/>
      <w:r>
        <w:rPr>
          <w:rFonts w:ascii="Times New Roman" w:hAnsi="Times New Roman" w:cs="Times New Roman"/>
          <w:b/>
        </w:rPr>
        <w:t xml:space="preserve"> Structure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wished to continue inspecting Structure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83610A" w:rsidRPr="00BA778D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pStyle w:val="Heading3"/>
        <w:numPr>
          <w:ilvl w:val="0"/>
          <w:numId w:val="0"/>
        </w:numPr>
        <w:ind w:left="720"/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r>
        <w:br w:type="page"/>
      </w:r>
      <w:r>
        <w:lastRenderedPageBreak/>
        <w:t xml:space="preserve"> </w:t>
      </w:r>
      <w:bookmarkStart w:id="38" w:name="_Toc411726953"/>
      <w:bookmarkStart w:id="39" w:name="_Toc411770707"/>
      <w:r w:rsidRPr="00DD18FF">
        <w:rPr>
          <w:rFonts w:ascii="Times New Roman" w:hAnsi="Times New Roman" w:cs="Times New Roman"/>
        </w:rPr>
        <w:t xml:space="preserve">Use Case: </w:t>
      </w:r>
      <w:r>
        <w:rPr>
          <w:rFonts w:ascii="Times New Roman" w:hAnsi="Times New Roman" w:cs="Times New Roman"/>
        </w:rPr>
        <w:t>Upgrade Structure</w:t>
      </w:r>
      <w:bookmarkEnd w:id="38"/>
      <w:bookmarkEnd w:id="39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4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upgrade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placed a structure (UC-GT-07). Player has enough Score Points (BR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upgrade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664E3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7429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3E0A1C" w:rsidRDefault="0083610A" w:rsidP="0083610A">
      <w:pPr>
        <w:pStyle w:val="Heading3"/>
        <w:numPr>
          <w:ilvl w:val="0"/>
          <w:numId w:val="0"/>
        </w:numPr>
        <w:ind w:left="720"/>
        <w:rPr>
          <w:rFonts w:asciiTheme="minorHAnsi" w:eastAsiaTheme="minorEastAsia" w:hAnsiTheme="minorHAnsi" w:cstheme="minorBidi"/>
          <w:color w:val="auto"/>
        </w:rPr>
      </w:pPr>
      <w: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40" w:name="_Toc411726954"/>
      <w:bookmarkStart w:id="41" w:name="_Toc411770708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Enemy</w:t>
      </w:r>
      <w:bookmarkEnd w:id="40"/>
      <w:bookmarkEnd w:id="41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5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started an enemy attack (UC-GT-04)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inspect a specific Enem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Enem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3a Primary Actor Inspects </w:t>
      </w:r>
      <w:proofErr w:type="gramStart"/>
      <w:r>
        <w:rPr>
          <w:rFonts w:ascii="Times New Roman" w:hAnsi="Times New Roman" w:cs="Times New Roman"/>
          <w:b/>
        </w:rPr>
        <w:t>Another</w:t>
      </w:r>
      <w:proofErr w:type="gramEnd"/>
      <w:r>
        <w:rPr>
          <w:rFonts w:ascii="Times New Roman" w:hAnsi="Times New Roman" w:cs="Times New Roman"/>
          <w:b/>
        </w:rPr>
        <w:t xml:space="preserve"> Structure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wished to continue inspecting Enemie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83610A" w:rsidRPr="00BA778D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B2068C" w:rsidRPr="00DD18FF" w:rsidRDefault="00B2068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42" w:name="_Toc411770709"/>
      <w:r w:rsidRPr="00DD18FF">
        <w:rPr>
          <w:rFonts w:ascii="Times New Roman" w:hAnsi="Times New Roman" w:cs="Times New Roman"/>
        </w:rPr>
        <w:t>User Story Conversion</w:t>
      </w:r>
      <w:bookmarkEnd w:id="4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43" w:name="_Toc411770710"/>
      <w:r w:rsidRPr="00DD18FF">
        <w:rPr>
          <w:rFonts w:ascii="Times New Roman" w:hAnsi="Times New Roman" w:cs="Times New Roman"/>
        </w:rPr>
        <w:t>Business Rules</w:t>
      </w:r>
      <w:bookmarkEnd w:id="43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44" w:name="_Toc411770711"/>
      <w:r w:rsidRPr="00DD18FF">
        <w:rPr>
          <w:rFonts w:ascii="Times New Roman" w:hAnsi="Times New Roman" w:cs="Times New Roman"/>
        </w:rPr>
        <w:t>BR type 1</w:t>
      </w:r>
      <w:bookmarkEnd w:id="44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45" w:name="_Toc411770712"/>
      <w:r w:rsidRPr="00DD18FF">
        <w:rPr>
          <w:rFonts w:ascii="Times New Roman" w:hAnsi="Times New Roman" w:cs="Times New Roman"/>
        </w:rPr>
        <w:t>BR type 2</w:t>
      </w:r>
      <w:bookmarkEnd w:id="45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46" w:name="_Toc411770713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46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47" w:name="_Toc411770714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47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48" w:name="_Toc411770715"/>
      <w:r w:rsidRPr="00DD18FF">
        <w:rPr>
          <w:rFonts w:ascii="Times New Roman" w:hAnsi="Times New Roman" w:cs="Times New Roman"/>
        </w:rPr>
        <w:lastRenderedPageBreak/>
        <w:t>Glossary</w:t>
      </w:r>
      <w:bookmarkEnd w:id="48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49" w:name="_Toc411770716"/>
      <w:r w:rsidRPr="00DD18FF">
        <w:rPr>
          <w:rFonts w:ascii="Times New Roman" w:hAnsi="Times New Roman" w:cs="Times New Roman"/>
        </w:rPr>
        <w:t>Business Entities</w:t>
      </w:r>
      <w:bookmarkEnd w:id="49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 w:firstRow="1" w:lastRow="0" w:firstColumn="1" w:lastColumn="0" w:noHBand="0" w:noVBand="1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proofErr w:type="spellStart"/>
            <w:r>
              <w:rPr>
                <w:rFonts w:ascii="Times New Roman" w:hAnsi="Times New Roman" w:cs="Times New Roman"/>
                <w:u w:val="single"/>
              </w:rPr>
              <w:t>Singleplayer</w:t>
            </w:r>
            <w:proofErr w:type="spellEnd"/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 xml:space="preserve">playing </w:t>
            </w:r>
            <w:proofErr w:type="spellStart"/>
            <w:r>
              <w:rPr>
                <w:rFonts w:ascii="Times New Roman" w:hAnsi="Times New Roman" w:cs="Times New Roman"/>
              </w:rPr>
              <w:t>Singleplayer</w:t>
            </w:r>
            <w:proofErr w:type="spellEnd"/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50" w:name="_Toc411770717"/>
      <w:r w:rsidRPr="00DD18FF">
        <w:rPr>
          <w:rFonts w:ascii="Times New Roman" w:hAnsi="Times New Roman" w:cs="Times New Roman"/>
        </w:rPr>
        <w:lastRenderedPageBreak/>
        <w:t>References</w:t>
      </w:r>
      <w:bookmarkEnd w:id="50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</w:p>
    <w:sectPr w:rsidR="00DD18FF" w:rsidRPr="00DD18FF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8410D" w:rsidRDefault="00B8410D" w:rsidP="00F70D38">
      <w:pPr>
        <w:spacing w:after="0" w:line="240" w:lineRule="auto"/>
      </w:pPr>
      <w:r>
        <w:separator/>
      </w:r>
    </w:p>
  </w:endnote>
  <w:endnote w:type="continuationSeparator" w:id="0">
    <w:p w:rsidR="00B8410D" w:rsidRDefault="00B8410D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46EE5" w:rsidRDefault="00D46EE5" w:rsidP="00DF51E3">
    <w:pPr>
      <w:pStyle w:val="Footer"/>
    </w:pPr>
    <w:r>
      <w:t>McGill University, Winter 2015</w:t>
    </w:r>
    <w:r>
      <w:tab/>
    </w:r>
    <w:r>
      <w:tab/>
      <w:t xml:space="preserve"> </w:t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3181E">
          <w:rPr>
            <w:noProof/>
          </w:rPr>
          <w:t>21</w:t>
        </w:r>
        <w:r>
          <w:rPr>
            <w:noProof/>
          </w:rPr>
          <w:fldChar w:fldCharType="end"/>
        </w:r>
      </w:sdtContent>
    </w:sdt>
  </w:p>
  <w:p w:rsidR="00D46EE5" w:rsidRDefault="00D46EE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8410D" w:rsidRDefault="00B8410D" w:rsidP="00F70D38">
      <w:pPr>
        <w:spacing w:after="0" w:line="240" w:lineRule="auto"/>
      </w:pPr>
      <w:r>
        <w:separator/>
      </w:r>
    </w:p>
  </w:footnote>
  <w:footnote w:type="continuationSeparator" w:id="0">
    <w:p w:rsidR="00B8410D" w:rsidRDefault="00B8410D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46EE5" w:rsidRDefault="00D46EE5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C86"/>
    <w:rsid w:val="00002920"/>
    <w:rsid w:val="00013418"/>
    <w:rsid w:val="0001689B"/>
    <w:rsid w:val="00032011"/>
    <w:rsid w:val="00035FE6"/>
    <w:rsid w:val="00044098"/>
    <w:rsid w:val="00045198"/>
    <w:rsid w:val="00067950"/>
    <w:rsid w:val="00076786"/>
    <w:rsid w:val="000B1584"/>
    <w:rsid w:val="000D275E"/>
    <w:rsid w:val="00104C23"/>
    <w:rsid w:val="00110984"/>
    <w:rsid w:val="00114E9E"/>
    <w:rsid w:val="001163F6"/>
    <w:rsid w:val="00121477"/>
    <w:rsid w:val="00122494"/>
    <w:rsid w:val="00144199"/>
    <w:rsid w:val="001558C9"/>
    <w:rsid w:val="0015719F"/>
    <w:rsid w:val="00157593"/>
    <w:rsid w:val="00160CF4"/>
    <w:rsid w:val="001612C6"/>
    <w:rsid w:val="00173FAC"/>
    <w:rsid w:val="00175FBA"/>
    <w:rsid w:val="00197D6E"/>
    <w:rsid w:val="001A08AB"/>
    <w:rsid w:val="001B093B"/>
    <w:rsid w:val="001C3016"/>
    <w:rsid w:val="001C6F70"/>
    <w:rsid w:val="001D0436"/>
    <w:rsid w:val="001D37F5"/>
    <w:rsid w:val="001D6EB3"/>
    <w:rsid w:val="001E33B0"/>
    <w:rsid w:val="001E4FE0"/>
    <w:rsid w:val="001F3B00"/>
    <w:rsid w:val="001F3CEC"/>
    <w:rsid w:val="001F3F80"/>
    <w:rsid w:val="001F4AAC"/>
    <w:rsid w:val="002009CD"/>
    <w:rsid w:val="0022016D"/>
    <w:rsid w:val="002216F5"/>
    <w:rsid w:val="0022610E"/>
    <w:rsid w:val="00227986"/>
    <w:rsid w:val="00231697"/>
    <w:rsid w:val="002340DC"/>
    <w:rsid w:val="002433E4"/>
    <w:rsid w:val="002618F8"/>
    <w:rsid w:val="00262579"/>
    <w:rsid w:val="002B6D27"/>
    <w:rsid w:val="002B721E"/>
    <w:rsid w:val="002C67D9"/>
    <w:rsid w:val="002C699E"/>
    <w:rsid w:val="002E0861"/>
    <w:rsid w:val="002E5904"/>
    <w:rsid w:val="002E7CE8"/>
    <w:rsid w:val="002F1B6B"/>
    <w:rsid w:val="002F2A47"/>
    <w:rsid w:val="003063BF"/>
    <w:rsid w:val="003077C5"/>
    <w:rsid w:val="00316AF1"/>
    <w:rsid w:val="00326553"/>
    <w:rsid w:val="00333513"/>
    <w:rsid w:val="003358F4"/>
    <w:rsid w:val="00347130"/>
    <w:rsid w:val="00350A43"/>
    <w:rsid w:val="0036648B"/>
    <w:rsid w:val="0036786C"/>
    <w:rsid w:val="00370266"/>
    <w:rsid w:val="00374142"/>
    <w:rsid w:val="00380D87"/>
    <w:rsid w:val="00381423"/>
    <w:rsid w:val="003831F3"/>
    <w:rsid w:val="003866CE"/>
    <w:rsid w:val="00393E06"/>
    <w:rsid w:val="00395D7D"/>
    <w:rsid w:val="003B2028"/>
    <w:rsid w:val="003B3C5C"/>
    <w:rsid w:val="003C5067"/>
    <w:rsid w:val="003D006A"/>
    <w:rsid w:val="003E1C9C"/>
    <w:rsid w:val="003E2B29"/>
    <w:rsid w:val="003E6E59"/>
    <w:rsid w:val="004069B9"/>
    <w:rsid w:val="00420C7B"/>
    <w:rsid w:val="00424678"/>
    <w:rsid w:val="00432559"/>
    <w:rsid w:val="00437CD9"/>
    <w:rsid w:val="0045270D"/>
    <w:rsid w:val="004662B3"/>
    <w:rsid w:val="00472500"/>
    <w:rsid w:val="004755C7"/>
    <w:rsid w:val="0048011B"/>
    <w:rsid w:val="00481D10"/>
    <w:rsid w:val="004855E4"/>
    <w:rsid w:val="00486862"/>
    <w:rsid w:val="0049161A"/>
    <w:rsid w:val="004A4B96"/>
    <w:rsid w:val="004D2E93"/>
    <w:rsid w:val="004D3866"/>
    <w:rsid w:val="00501D46"/>
    <w:rsid w:val="00504380"/>
    <w:rsid w:val="00511AF9"/>
    <w:rsid w:val="00511D7B"/>
    <w:rsid w:val="00525285"/>
    <w:rsid w:val="00527CB3"/>
    <w:rsid w:val="00541812"/>
    <w:rsid w:val="0058299C"/>
    <w:rsid w:val="00582FA5"/>
    <w:rsid w:val="0058759F"/>
    <w:rsid w:val="005916E7"/>
    <w:rsid w:val="00594A82"/>
    <w:rsid w:val="005A4F88"/>
    <w:rsid w:val="005B250D"/>
    <w:rsid w:val="005B491A"/>
    <w:rsid w:val="005B792E"/>
    <w:rsid w:val="005C0935"/>
    <w:rsid w:val="005C2EFB"/>
    <w:rsid w:val="005D3748"/>
    <w:rsid w:val="005D396B"/>
    <w:rsid w:val="005E4958"/>
    <w:rsid w:val="005E5D60"/>
    <w:rsid w:val="00610EB2"/>
    <w:rsid w:val="0061799F"/>
    <w:rsid w:val="00626CA5"/>
    <w:rsid w:val="00632635"/>
    <w:rsid w:val="00644573"/>
    <w:rsid w:val="00652963"/>
    <w:rsid w:val="00653846"/>
    <w:rsid w:val="00657885"/>
    <w:rsid w:val="006578CD"/>
    <w:rsid w:val="00663272"/>
    <w:rsid w:val="0068126E"/>
    <w:rsid w:val="00690471"/>
    <w:rsid w:val="0069173D"/>
    <w:rsid w:val="006A1DF0"/>
    <w:rsid w:val="006A2783"/>
    <w:rsid w:val="006A5B6A"/>
    <w:rsid w:val="006B5103"/>
    <w:rsid w:val="006D67E2"/>
    <w:rsid w:val="006D69F3"/>
    <w:rsid w:val="006E2D59"/>
    <w:rsid w:val="006E4269"/>
    <w:rsid w:val="006F2C11"/>
    <w:rsid w:val="006F37C1"/>
    <w:rsid w:val="006F5A17"/>
    <w:rsid w:val="007045E4"/>
    <w:rsid w:val="0071041A"/>
    <w:rsid w:val="00720D05"/>
    <w:rsid w:val="00734DE5"/>
    <w:rsid w:val="007629C5"/>
    <w:rsid w:val="00773627"/>
    <w:rsid w:val="00773A41"/>
    <w:rsid w:val="007742F9"/>
    <w:rsid w:val="0078659F"/>
    <w:rsid w:val="00795ED5"/>
    <w:rsid w:val="007A1DA0"/>
    <w:rsid w:val="007B75FB"/>
    <w:rsid w:val="007C1056"/>
    <w:rsid w:val="007C322C"/>
    <w:rsid w:val="007C5F6C"/>
    <w:rsid w:val="007D0E29"/>
    <w:rsid w:val="007D300B"/>
    <w:rsid w:val="007D346B"/>
    <w:rsid w:val="007D42DD"/>
    <w:rsid w:val="007E28E0"/>
    <w:rsid w:val="00831419"/>
    <w:rsid w:val="0083610A"/>
    <w:rsid w:val="00852796"/>
    <w:rsid w:val="00853CEA"/>
    <w:rsid w:val="008564CC"/>
    <w:rsid w:val="008634E2"/>
    <w:rsid w:val="00871568"/>
    <w:rsid w:val="00880D90"/>
    <w:rsid w:val="00881412"/>
    <w:rsid w:val="00886500"/>
    <w:rsid w:val="0089060B"/>
    <w:rsid w:val="008912CE"/>
    <w:rsid w:val="008913B0"/>
    <w:rsid w:val="008A2D05"/>
    <w:rsid w:val="008A5AF8"/>
    <w:rsid w:val="008B2A2A"/>
    <w:rsid w:val="008D02AE"/>
    <w:rsid w:val="008D0D06"/>
    <w:rsid w:val="008D1D17"/>
    <w:rsid w:val="008D31F9"/>
    <w:rsid w:val="00916424"/>
    <w:rsid w:val="00923A05"/>
    <w:rsid w:val="00923E59"/>
    <w:rsid w:val="009321B8"/>
    <w:rsid w:val="009416B9"/>
    <w:rsid w:val="00942F79"/>
    <w:rsid w:val="009724FB"/>
    <w:rsid w:val="009A6CA2"/>
    <w:rsid w:val="009B3063"/>
    <w:rsid w:val="009B3311"/>
    <w:rsid w:val="009B5BDC"/>
    <w:rsid w:val="009B672A"/>
    <w:rsid w:val="00A01B65"/>
    <w:rsid w:val="00A1194F"/>
    <w:rsid w:val="00A17CDA"/>
    <w:rsid w:val="00A20516"/>
    <w:rsid w:val="00A226FC"/>
    <w:rsid w:val="00A238D5"/>
    <w:rsid w:val="00A2457F"/>
    <w:rsid w:val="00A40CA6"/>
    <w:rsid w:val="00A5389C"/>
    <w:rsid w:val="00A555C2"/>
    <w:rsid w:val="00A86DCF"/>
    <w:rsid w:val="00A9202D"/>
    <w:rsid w:val="00AB2DB2"/>
    <w:rsid w:val="00AB4489"/>
    <w:rsid w:val="00AC1297"/>
    <w:rsid w:val="00AC2BDE"/>
    <w:rsid w:val="00AD6E9F"/>
    <w:rsid w:val="00AE3C10"/>
    <w:rsid w:val="00AF5C86"/>
    <w:rsid w:val="00B05BA6"/>
    <w:rsid w:val="00B069C7"/>
    <w:rsid w:val="00B2068C"/>
    <w:rsid w:val="00B30A87"/>
    <w:rsid w:val="00B323E4"/>
    <w:rsid w:val="00B36747"/>
    <w:rsid w:val="00B50CFD"/>
    <w:rsid w:val="00B57CEA"/>
    <w:rsid w:val="00B60502"/>
    <w:rsid w:val="00B661DB"/>
    <w:rsid w:val="00B705D9"/>
    <w:rsid w:val="00B70D51"/>
    <w:rsid w:val="00B72A9B"/>
    <w:rsid w:val="00B8410D"/>
    <w:rsid w:val="00B86337"/>
    <w:rsid w:val="00B87917"/>
    <w:rsid w:val="00BA0615"/>
    <w:rsid w:val="00BA5CBD"/>
    <w:rsid w:val="00BC2A0C"/>
    <w:rsid w:val="00BD2D4D"/>
    <w:rsid w:val="00BD7A90"/>
    <w:rsid w:val="00BE04FE"/>
    <w:rsid w:val="00BE3F2A"/>
    <w:rsid w:val="00BF5745"/>
    <w:rsid w:val="00C053C8"/>
    <w:rsid w:val="00C152E4"/>
    <w:rsid w:val="00C157E9"/>
    <w:rsid w:val="00C46AB9"/>
    <w:rsid w:val="00C47064"/>
    <w:rsid w:val="00C51E16"/>
    <w:rsid w:val="00C56700"/>
    <w:rsid w:val="00C6066C"/>
    <w:rsid w:val="00C6226E"/>
    <w:rsid w:val="00C64AAC"/>
    <w:rsid w:val="00C7235A"/>
    <w:rsid w:val="00C760D3"/>
    <w:rsid w:val="00C778AB"/>
    <w:rsid w:val="00C9330D"/>
    <w:rsid w:val="00C94AF6"/>
    <w:rsid w:val="00CA6229"/>
    <w:rsid w:val="00CA68B1"/>
    <w:rsid w:val="00CB33E1"/>
    <w:rsid w:val="00CB49B6"/>
    <w:rsid w:val="00CD04D1"/>
    <w:rsid w:val="00CD7920"/>
    <w:rsid w:val="00CE0697"/>
    <w:rsid w:val="00CE617E"/>
    <w:rsid w:val="00CE62EB"/>
    <w:rsid w:val="00D03175"/>
    <w:rsid w:val="00D042DF"/>
    <w:rsid w:val="00D31137"/>
    <w:rsid w:val="00D31909"/>
    <w:rsid w:val="00D33C4B"/>
    <w:rsid w:val="00D40612"/>
    <w:rsid w:val="00D46EE5"/>
    <w:rsid w:val="00D511BD"/>
    <w:rsid w:val="00D60292"/>
    <w:rsid w:val="00D61C3B"/>
    <w:rsid w:val="00D751C4"/>
    <w:rsid w:val="00D8606D"/>
    <w:rsid w:val="00D96036"/>
    <w:rsid w:val="00DA7385"/>
    <w:rsid w:val="00DC7BDF"/>
    <w:rsid w:val="00DD18FF"/>
    <w:rsid w:val="00DE0F51"/>
    <w:rsid w:val="00DE3399"/>
    <w:rsid w:val="00DE353C"/>
    <w:rsid w:val="00DF51E3"/>
    <w:rsid w:val="00E10E50"/>
    <w:rsid w:val="00E2212E"/>
    <w:rsid w:val="00E304DB"/>
    <w:rsid w:val="00E3181E"/>
    <w:rsid w:val="00E325E4"/>
    <w:rsid w:val="00E34340"/>
    <w:rsid w:val="00E36BE6"/>
    <w:rsid w:val="00E4110A"/>
    <w:rsid w:val="00E470FB"/>
    <w:rsid w:val="00E5691D"/>
    <w:rsid w:val="00E64D39"/>
    <w:rsid w:val="00E664A4"/>
    <w:rsid w:val="00E71480"/>
    <w:rsid w:val="00E72D56"/>
    <w:rsid w:val="00E80C84"/>
    <w:rsid w:val="00E84089"/>
    <w:rsid w:val="00E85DA4"/>
    <w:rsid w:val="00E861C5"/>
    <w:rsid w:val="00E9050E"/>
    <w:rsid w:val="00E913DF"/>
    <w:rsid w:val="00EA654B"/>
    <w:rsid w:val="00EC2683"/>
    <w:rsid w:val="00ED188B"/>
    <w:rsid w:val="00ED43D7"/>
    <w:rsid w:val="00ED5821"/>
    <w:rsid w:val="00ED7BDD"/>
    <w:rsid w:val="00EE6D18"/>
    <w:rsid w:val="00F0122A"/>
    <w:rsid w:val="00F0337B"/>
    <w:rsid w:val="00F05DB1"/>
    <w:rsid w:val="00F07ED0"/>
    <w:rsid w:val="00F1605C"/>
    <w:rsid w:val="00F17911"/>
    <w:rsid w:val="00F3632D"/>
    <w:rsid w:val="00F41D61"/>
    <w:rsid w:val="00F440FF"/>
    <w:rsid w:val="00F53E7B"/>
    <w:rsid w:val="00F54A27"/>
    <w:rsid w:val="00F70D38"/>
    <w:rsid w:val="00F70EBF"/>
    <w:rsid w:val="00F71A71"/>
    <w:rsid w:val="00F92037"/>
    <w:rsid w:val="00FB01EA"/>
    <w:rsid w:val="00FB0B4C"/>
    <w:rsid w:val="00FB647D"/>
    <w:rsid w:val="00FC666A"/>
    <w:rsid w:val="00FD0DC3"/>
    <w:rsid w:val="00FE67A7"/>
    <w:rsid w:val="00FF2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BBD0C5-78EB-4F77-A220-29E191D1B7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87CA64-B931-4736-AA1D-86A7B6922C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</TotalTime>
  <Pages>35</Pages>
  <Words>2991</Words>
  <Characters>17053</Characters>
  <Application>Microsoft Office Word</Application>
  <DocSecurity>0</DocSecurity>
  <Lines>142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Andrei Chubarau</cp:lastModifiedBy>
  <cp:revision>81</cp:revision>
  <dcterms:created xsi:type="dcterms:W3CDTF">2015-02-06T16:54:00Z</dcterms:created>
  <dcterms:modified xsi:type="dcterms:W3CDTF">2015-02-15T19:18:00Z</dcterms:modified>
</cp:coreProperties>
</file>